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E8717B" w14:textId="77777777" w:rsidR="009A3476" w:rsidRPr="00854354" w:rsidRDefault="009A3476" w:rsidP="009A347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5435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54354">
        <w:rPr>
          <w:rFonts w:ascii="標楷體" w:eastAsia="標楷體" w:hAnsi="標楷體"/>
          <w:sz w:val="36"/>
          <w:szCs w:val="36"/>
        </w:rPr>
        <w:t>/</w:t>
      </w:r>
      <w:r w:rsidRPr="0085435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10"/>
        <w:gridCol w:w="4867"/>
        <w:gridCol w:w="1186"/>
        <w:gridCol w:w="1049"/>
        <w:gridCol w:w="1296"/>
      </w:tblGrid>
      <w:tr w:rsidR="00854354" w:rsidRPr="00854354" w14:paraId="01CC7C86" w14:textId="77777777" w:rsidTr="00B56150">
        <w:tc>
          <w:tcPr>
            <w:tcW w:w="6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564EB4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5435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師升等"/>
        <w:bookmarkStart w:id="1" w:name="升等教師升等"/>
        <w:tc>
          <w:tcPr>
            <w:tcW w:w="253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16331F" w14:textId="77777777" w:rsidR="009A3476" w:rsidRPr="00854354" w:rsidRDefault="009A3476" w:rsidP="00B56150">
            <w:pPr>
              <w:pStyle w:val="31"/>
            </w:pPr>
            <w:r w:rsidRPr="00854354">
              <w:fldChar w:fldCharType="begin"/>
            </w:r>
            <w:r w:rsidRPr="00854354">
              <w:instrText xml:space="preserve"> HYPERLINK  \l "</w:instrText>
            </w:r>
            <w:r w:rsidRPr="00854354">
              <w:rPr>
                <w:rFonts w:hint="eastAsia"/>
              </w:rPr>
              <w:instrText>人事室</w:instrText>
            </w:r>
            <w:r w:rsidRPr="00854354">
              <w:instrText xml:space="preserve">" </w:instrText>
            </w:r>
            <w:r w:rsidRPr="00854354">
              <w:fldChar w:fldCharType="separate"/>
            </w:r>
            <w:bookmarkStart w:id="2" w:name="_Toc92798245"/>
            <w:bookmarkStart w:id="3" w:name="_Toc99130256"/>
            <w:bookmarkStart w:id="4" w:name="_Toc192064899"/>
            <w:r w:rsidRPr="00854354">
              <w:rPr>
                <w:rStyle w:val="a3"/>
                <w:rFonts w:hint="eastAsia"/>
                <w:color w:val="auto"/>
              </w:rPr>
              <w:t>1160-011-1</w:t>
            </w:r>
            <w:bookmarkStart w:id="5" w:name="升等_教師升等"/>
            <w:r w:rsidRPr="00854354">
              <w:rPr>
                <w:rStyle w:val="a3"/>
                <w:rFonts w:hint="eastAsia"/>
                <w:color w:val="auto"/>
              </w:rPr>
              <w:t>升等-教師升等</w:t>
            </w:r>
            <w:bookmarkEnd w:id="0"/>
            <w:bookmarkEnd w:id="1"/>
            <w:bookmarkEnd w:id="2"/>
            <w:bookmarkEnd w:id="3"/>
            <w:bookmarkEnd w:id="4"/>
            <w:bookmarkEnd w:id="5"/>
            <w:r w:rsidRPr="00854354">
              <w:fldChar w:fldCharType="end"/>
            </w:r>
          </w:p>
        </w:tc>
        <w:tc>
          <w:tcPr>
            <w:tcW w:w="6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B3FD0A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5435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1FF14C5" w14:textId="77777777" w:rsidR="009A3476" w:rsidRPr="00854354" w:rsidRDefault="009A3476" w:rsidP="00B5615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54354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854354" w:rsidRPr="00854354" w14:paraId="500E1B7D" w14:textId="77777777" w:rsidTr="00B56150">
        <w:tc>
          <w:tcPr>
            <w:tcW w:w="6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D1C193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5435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FBF447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5435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5435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5435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D72A67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5435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854354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85435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826664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5435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F9EF447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5435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54354" w:rsidRPr="00854354" w14:paraId="34DEFFE3" w14:textId="77777777" w:rsidTr="00B56150">
        <w:tc>
          <w:tcPr>
            <w:tcW w:w="6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416021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854354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11A40A" w14:textId="77777777" w:rsidR="009A3476" w:rsidRPr="00854354" w:rsidRDefault="009A3476" w:rsidP="00B56150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14:paraId="32CEC323" w14:textId="77777777" w:rsidR="009A3476" w:rsidRPr="00854354" w:rsidRDefault="009A3476" w:rsidP="00B56150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  <w:r w:rsidRPr="00854354">
              <w:rPr>
                <w:rFonts w:ascii="標楷體" w:eastAsia="標楷體" w:hAnsi="標楷體" w:hint="eastAsia"/>
                <w:szCs w:val="24"/>
              </w:rPr>
              <w:t>新訂</w:t>
            </w:r>
          </w:p>
          <w:p w14:paraId="4120F5B3" w14:textId="77777777" w:rsidR="009A3476" w:rsidRPr="00854354" w:rsidRDefault="009A3476" w:rsidP="00B56150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7EA1A8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854354">
              <w:rPr>
                <w:rFonts w:ascii="標楷體" w:eastAsia="標楷體" w:hAnsi="標楷體" w:hint="eastAsia"/>
                <w:szCs w:val="24"/>
              </w:rPr>
              <w:t>100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0C6467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854354">
              <w:rPr>
                <w:rFonts w:ascii="標楷體" w:eastAsia="標楷體" w:hAnsi="標楷體" w:hint="eastAsia"/>
                <w:szCs w:val="24"/>
              </w:rPr>
              <w:t>林憶杰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F7489FF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54354" w:rsidRPr="00854354" w14:paraId="230A4C55" w14:textId="77777777" w:rsidTr="00B56150">
        <w:tc>
          <w:tcPr>
            <w:tcW w:w="6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0B71DE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854354">
              <w:rPr>
                <w:rFonts w:ascii="標楷體" w:eastAsia="標楷體" w:hAnsi="標楷體" w:hint="eastAsia"/>
                <w:szCs w:val="24"/>
              </w:rPr>
              <w:t>2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1C39A6" w14:textId="77777777" w:rsidR="009A3476" w:rsidRPr="00854354" w:rsidRDefault="009A347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hint="eastAsia"/>
              </w:rPr>
              <w:t>1.修訂原因：配合新版內控格式修正流程圖，及補校外辦法通過時間</w:t>
            </w:r>
            <w:r w:rsidRPr="00854354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59DC73A3" w14:textId="77777777" w:rsidR="009A3476" w:rsidRPr="00854354" w:rsidRDefault="009A3476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hint="eastAsia"/>
              </w:rPr>
              <w:t>2.修正處：</w:t>
            </w:r>
          </w:p>
          <w:p w14:paraId="794D285A" w14:textId="77777777" w:rsidR="009A3476" w:rsidRPr="00854354" w:rsidRDefault="009A3476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hint="eastAsia"/>
              </w:rPr>
              <w:t>（1）</w:t>
            </w:r>
            <w:r w:rsidRPr="00854354"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  <w:r w:rsidRPr="00854354">
              <w:rPr>
                <w:rFonts w:ascii="標楷體" w:eastAsia="標楷體" w:hAnsi="標楷體" w:hint="eastAsia"/>
              </w:rPr>
              <w:t>修改</w:t>
            </w:r>
            <w:r w:rsidRPr="00854354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2011F35E" w14:textId="77777777" w:rsidR="009A3476" w:rsidRPr="00854354" w:rsidRDefault="009A347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 w:rsidRPr="00854354">
              <w:rPr>
                <w:rFonts w:ascii="標楷體" w:eastAsia="標楷體" w:hAnsi="標楷體" w:hint="eastAsia"/>
              </w:rPr>
              <w:t>（2）依據及相關文件修改5.1.-5.4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B21B90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854354">
              <w:rPr>
                <w:rFonts w:ascii="標楷體" w:eastAsia="標楷體" w:hAnsi="標楷體" w:hint="eastAsia"/>
                <w:szCs w:val="24"/>
              </w:rPr>
              <w:t>105.2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D848EB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854354">
              <w:rPr>
                <w:rFonts w:ascii="標楷體" w:eastAsia="標楷體" w:hAnsi="標楷體" w:hint="eastAsia"/>
                <w:szCs w:val="24"/>
              </w:rPr>
              <w:t>楊</w:t>
            </w:r>
            <w:r w:rsidRPr="00854354">
              <w:rPr>
                <w:rFonts w:ascii="標楷體" w:eastAsia="標楷體" w:hAnsi="標楷體"/>
                <w:szCs w:val="24"/>
              </w:rPr>
              <w:t>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6721E89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54354" w:rsidRPr="00854354" w14:paraId="3C733DCD" w14:textId="77777777" w:rsidTr="00B56150">
        <w:tc>
          <w:tcPr>
            <w:tcW w:w="6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1F1532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854354">
              <w:rPr>
                <w:rFonts w:ascii="標楷體" w:eastAsia="標楷體" w:hAnsi="標楷體" w:hint="eastAsia"/>
                <w:szCs w:val="24"/>
              </w:rPr>
              <w:t>3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7D0179" w14:textId="77777777" w:rsidR="009A3476" w:rsidRPr="00854354" w:rsidRDefault="009A347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hint="eastAsia"/>
              </w:rPr>
              <w:t>1.修訂原因：1</w:t>
            </w:r>
            <w:r w:rsidRPr="00854354">
              <w:rPr>
                <w:rFonts w:ascii="標楷體" w:eastAsia="標楷體" w:hAnsi="標楷體"/>
              </w:rPr>
              <w:t>08</w:t>
            </w:r>
            <w:r w:rsidRPr="00854354">
              <w:rPr>
                <w:rFonts w:ascii="標楷體" w:eastAsia="標楷體" w:hAnsi="標楷體" w:hint="eastAsia"/>
              </w:rPr>
              <w:t>學</w:t>
            </w:r>
            <w:r w:rsidRPr="00854354">
              <w:rPr>
                <w:rFonts w:ascii="標楷體" w:eastAsia="標楷體" w:hAnsi="標楷體"/>
              </w:rPr>
              <w:t>年度起</w:t>
            </w:r>
            <w:proofErr w:type="gramStart"/>
            <w:r w:rsidRPr="00854354">
              <w:rPr>
                <w:rFonts w:ascii="標楷體" w:eastAsia="標楷體" w:hAnsi="標楷體" w:hint="eastAsia"/>
              </w:rPr>
              <w:t>已</w:t>
            </w:r>
            <w:r w:rsidRPr="00854354">
              <w:rPr>
                <w:rFonts w:ascii="標楷體" w:eastAsia="標楷體" w:hAnsi="標楷體"/>
              </w:rPr>
              <w:t>無系教</w:t>
            </w:r>
            <w:proofErr w:type="gramEnd"/>
            <w:r w:rsidRPr="00854354">
              <w:rPr>
                <w:rFonts w:ascii="標楷體" w:eastAsia="標楷體" w:hAnsi="標楷體"/>
              </w:rPr>
              <w:t>評會，相關業務由系</w:t>
            </w:r>
            <w:proofErr w:type="gramStart"/>
            <w:r w:rsidRPr="00854354">
              <w:rPr>
                <w:rFonts w:ascii="標楷體" w:eastAsia="標楷體" w:hAnsi="標楷體" w:hint="eastAsia"/>
              </w:rPr>
              <w:t>務</w:t>
            </w:r>
            <w:proofErr w:type="gramEnd"/>
            <w:r w:rsidRPr="00854354">
              <w:rPr>
                <w:rFonts w:ascii="標楷體" w:eastAsia="標楷體" w:hAnsi="標楷體"/>
              </w:rPr>
              <w:t>會議處理</w:t>
            </w:r>
            <w:r w:rsidRPr="00854354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32AE3E6C" w14:textId="77777777" w:rsidR="009A3476" w:rsidRPr="00854354" w:rsidRDefault="009A3476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hint="eastAsia"/>
              </w:rPr>
              <w:t>2.修正處：</w:t>
            </w:r>
          </w:p>
          <w:p w14:paraId="619D894D" w14:textId="77777777" w:rsidR="009A3476" w:rsidRPr="00854354" w:rsidRDefault="009A3476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hint="eastAsia"/>
              </w:rPr>
              <w:t>（1）流程圖重新繪製。</w:t>
            </w:r>
          </w:p>
          <w:p w14:paraId="73A94788" w14:textId="77777777" w:rsidR="009A3476" w:rsidRPr="00854354" w:rsidRDefault="009A3476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hint="eastAsia"/>
              </w:rPr>
              <w:t>（2）作業程序修改2.5.1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2A1036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854354">
              <w:rPr>
                <w:rFonts w:ascii="標楷體" w:eastAsia="標楷體" w:hAnsi="標楷體" w:hint="eastAsia"/>
                <w:szCs w:val="24"/>
              </w:rPr>
              <w:t>10</w:t>
            </w:r>
            <w:r w:rsidRPr="00854354">
              <w:rPr>
                <w:rFonts w:ascii="標楷體" w:eastAsia="標楷體" w:hAnsi="標楷體"/>
                <w:szCs w:val="24"/>
              </w:rPr>
              <w:t>8</w:t>
            </w:r>
            <w:r w:rsidRPr="00854354">
              <w:rPr>
                <w:rFonts w:ascii="標楷體" w:eastAsia="標楷體" w:hAnsi="標楷體" w:hint="eastAsia"/>
                <w:szCs w:val="24"/>
              </w:rPr>
              <w:t>.</w:t>
            </w:r>
            <w:r w:rsidRPr="00854354">
              <w:rPr>
                <w:rFonts w:ascii="標楷體" w:eastAsia="標楷體" w:hAnsi="標楷體"/>
                <w:szCs w:val="24"/>
              </w:rPr>
              <w:t>10</w:t>
            </w:r>
            <w:r w:rsidRPr="00854354">
              <w:rPr>
                <w:rFonts w:ascii="標楷體" w:eastAsia="標楷體" w:hAnsi="標楷體" w:hint="eastAsia"/>
                <w:szCs w:val="24"/>
              </w:rPr>
              <w:t>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BCBF5C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854354">
              <w:rPr>
                <w:rFonts w:ascii="標楷體" w:eastAsia="標楷體" w:hAnsi="標楷體" w:hint="eastAsia"/>
                <w:szCs w:val="24"/>
              </w:rPr>
              <w:t>楊</w:t>
            </w:r>
            <w:r w:rsidRPr="00854354">
              <w:rPr>
                <w:rFonts w:ascii="標楷體" w:eastAsia="標楷體" w:hAnsi="標楷體"/>
                <w:szCs w:val="24"/>
              </w:rPr>
              <w:t>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C05FACB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854354" w:rsidRPr="00854354" w14:paraId="0E84A879" w14:textId="77777777" w:rsidTr="00B56150">
        <w:tc>
          <w:tcPr>
            <w:tcW w:w="6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16A549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854354">
              <w:rPr>
                <w:rFonts w:ascii="標楷體" w:eastAsia="標楷體" w:hAnsi="標楷體" w:hint="eastAsia"/>
                <w:szCs w:val="24"/>
              </w:rPr>
              <w:t>4.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CFA3C1" w14:textId="77777777" w:rsidR="009A3476" w:rsidRPr="00854354" w:rsidRDefault="009A3476" w:rsidP="00B56150">
            <w:pPr>
              <w:spacing w:line="0" w:lineRule="atLeast"/>
              <w:ind w:left="262" w:hangingChars="109" w:hanging="262"/>
              <w:jc w:val="both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hint="eastAsia"/>
              </w:rPr>
              <w:t>1.修訂原因：配合升等辦法及實際運作情形修正適用辦法及表格、作業程序及控制重點，刪除「</w:t>
            </w:r>
            <w:r w:rsidRPr="00854354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 w:rsidRPr="00854354">
              <w:rPr>
                <w:rFonts w:ascii="標楷體" w:eastAsia="標楷體" w:hAnsi="標楷體" w:hint="eastAsia"/>
              </w:rPr>
              <w:t>」</w:t>
            </w:r>
            <w:r w:rsidRPr="00854354">
              <w:rPr>
                <w:rFonts w:ascii="標楷體" w:eastAsia="標楷體" w:hAnsi="標楷體" w:cs="Times New Roman" w:hint="eastAsia"/>
                <w:szCs w:val="24"/>
              </w:rPr>
              <w:t>之辦法修正日期。</w:t>
            </w:r>
          </w:p>
          <w:p w14:paraId="67CA12D4" w14:textId="77777777" w:rsidR="009A3476" w:rsidRPr="00854354" w:rsidRDefault="009A3476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hint="eastAsia"/>
              </w:rPr>
              <w:t>2.修正處：</w:t>
            </w:r>
          </w:p>
          <w:p w14:paraId="4E4148A0" w14:textId="77777777" w:rsidR="009A3476" w:rsidRPr="00854354" w:rsidRDefault="009A347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hint="eastAsia"/>
              </w:rPr>
              <w:t>（1</w:t>
            </w:r>
            <w:r w:rsidRPr="00854354">
              <w:rPr>
                <w:rFonts w:ascii="標楷體" w:eastAsia="標楷體" w:hAnsi="標楷體"/>
              </w:rPr>
              <w:t>）</w:t>
            </w:r>
            <w:r w:rsidRPr="00854354">
              <w:rPr>
                <w:rFonts w:ascii="標楷體" w:eastAsia="標楷體" w:hAnsi="標楷體" w:hint="eastAsia"/>
              </w:rPr>
              <w:t>流程圖修正。</w:t>
            </w:r>
          </w:p>
          <w:p w14:paraId="398BF466" w14:textId="77777777" w:rsidR="009A3476" w:rsidRPr="00854354" w:rsidRDefault="009A347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hint="eastAsia"/>
              </w:rPr>
              <w:t xml:space="preserve"> (2)作業程序修改2.4、2.6、2.7、2.8、2.9。</w:t>
            </w:r>
          </w:p>
          <w:p w14:paraId="492BB177" w14:textId="77777777" w:rsidR="009A3476" w:rsidRPr="00854354" w:rsidRDefault="009A3476" w:rsidP="00B56150">
            <w:pPr>
              <w:spacing w:line="0" w:lineRule="atLeast"/>
              <w:ind w:leftChars="50" w:left="545" w:hangingChars="177" w:hanging="425"/>
              <w:jc w:val="both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hint="eastAsia"/>
              </w:rPr>
              <w:t>(3)控制重點修改3.1、3.2。</w:t>
            </w:r>
          </w:p>
          <w:p w14:paraId="2C43F5DA" w14:textId="77777777" w:rsidR="009A3476" w:rsidRPr="00854354" w:rsidRDefault="009A3476" w:rsidP="00B56150">
            <w:pPr>
              <w:spacing w:line="0" w:lineRule="atLeast"/>
              <w:ind w:leftChars="50" w:left="545" w:hangingChars="177" w:hanging="425"/>
              <w:jc w:val="both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hint="eastAsia"/>
              </w:rPr>
              <w:t>(4)使用表單修改4.1~4.2。</w:t>
            </w:r>
          </w:p>
          <w:p w14:paraId="463B7AF2" w14:textId="77777777" w:rsidR="009A3476" w:rsidRPr="00854354" w:rsidRDefault="009A3476" w:rsidP="00B56150">
            <w:pPr>
              <w:spacing w:line="0" w:lineRule="atLeast"/>
              <w:ind w:leftChars="50" w:left="545" w:hangingChars="177" w:hanging="425"/>
              <w:jc w:val="both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cs="Times New Roman" w:hint="eastAsia"/>
                <w:szCs w:val="24"/>
              </w:rPr>
              <w:t>(5)依據及相關文件修改5.2、5.3、5.5辦法日期。依據及相關文件增加5.6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E86C14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854354">
              <w:rPr>
                <w:rFonts w:ascii="標楷體" w:eastAsia="標楷體" w:hAnsi="標楷體" w:hint="eastAsia"/>
                <w:szCs w:val="24"/>
              </w:rPr>
              <w:t>111.1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87371F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proofErr w:type="gramStart"/>
            <w:r w:rsidRPr="00854354">
              <w:rPr>
                <w:rFonts w:ascii="標楷體" w:eastAsia="標楷體" w:hAnsi="標楷體" w:hint="eastAsia"/>
                <w:szCs w:val="24"/>
              </w:rPr>
              <w:t>楊沛晴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35A83D8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54354">
              <w:rPr>
                <w:rFonts w:ascii="標楷體" w:eastAsia="標楷體" w:hAnsi="標楷體" w:cs="Times New Roman" w:hint="eastAsia"/>
              </w:rPr>
              <w:t>111.01.12</w:t>
            </w:r>
          </w:p>
          <w:p w14:paraId="3280B84E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54354">
              <w:rPr>
                <w:rFonts w:ascii="標楷體" w:eastAsia="標楷體" w:hAnsi="標楷體" w:cs="Times New Roman" w:hint="eastAsia"/>
              </w:rPr>
              <w:t>110-2</w:t>
            </w:r>
          </w:p>
          <w:p w14:paraId="0F2B6314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854354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854354" w:rsidRPr="00854354" w14:paraId="5291775E" w14:textId="77777777" w:rsidTr="00B56150">
        <w:tc>
          <w:tcPr>
            <w:tcW w:w="6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3FD1E6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854354">
              <w:rPr>
                <w:rFonts w:ascii="標楷體" w:eastAsia="標楷體" w:hAnsi="標楷體" w:hint="eastAsia"/>
                <w:szCs w:val="24"/>
              </w:rPr>
              <w:t>5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6410EA" w14:textId="77777777" w:rsidR="009A3476" w:rsidRPr="00854354" w:rsidRDefault="009A3476" w:rsidP="00B56150">
            <w:pPr>
              <w:spacing w:line="0" w:lineRule="atLeast"/>
              <w:ind w:left="262" w:hangingChars="109" w:hanging="262"/>
              <w:jc w:val="both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hint="eastAsia"/>
              </w:rPr>
              <w:t>1.修訂原因：配合升等辦法修正。</w:t>
            </w:r>
          </w:p>
          <w:p w14:paraId="5AE9A8DD" w14:textId="77777777" w:rsidR="009A3476" w:rsidRPr="00854354" w:rsidRDefault="009A3476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hint="eastAsia"/>
              </w:rPr>
              <w:t>2.修正處：</w:t>
            </w:r>
          </w:p>
          <w:p w14:paraId="5100078B" w14:textId="77777777" w:rsidR="009A3476" w:rsidRPr="00854354" w:rsidRDefault="009A347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hint="eastAsia"/>
              </w:rPr>
              <w:t>（1</w:t>
            </w:r>
            <w:r w:rsidRPr="00854354">
              <w:rPr>
                <w:rFonts w:ascii="標楷體" w:eastAsia="標楷體" w:hAnsi="標楷體"/>
              </w:rPr>
              <w:t>）</w:t>
            </w:r>
            <w:r w:rsidRPr="00854354">
              <w:rPr>
                <w:rFonts w:ascii="標楷體" w:eastAsia="標楷體" w:hAnsi="標楷體" w:hint="eastAsia"/>
              </w:rPr>
              <w:t>流程圖修正。</w:t>
            </w:r>
          </w:p>
          <w:p w14:paraId="092E307F" w14:textId="77777777" w:rsidR="009A3476" w:rsidRPr="00854354" w:rsidRDefault="009A347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hint="eastAsia"/>
              </w:rPr>
              <w:t xml:space="preserve"> (2)作業程序修改2.5.、2.7、2.9、。</w:t>
            </w:r>
          </w:p>
          <w:p w14:paraId="4C07392D" w14:textId="77777777" w:rsidR="009A3476" w:rsidRPr="00854354" w:rsidRDefault="009A3476" w:rsidP="00B56150">
            <w:pPr>
              <w:spacing w:line="0" w:lineRule="atLeast"/>
              <w:ind w:leftChars="50" w:left="545" w:hangingChars="177" w:hanging="425"/>
              <w:jc w:val="both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hint="eastAsia"/>
              </w:rPr>
              <w:t>(3)使用表單修改4.8、4.10、4.11。</w:t>
            </w:r>
          </w:p>
          <w:p w14:paraId="4C29404C" w14:textId="77777777" w:rsidR="009A3476" w:rsidRPr="00854354" w:rsidRDefault="009A3476" w:rsidP="00B56150">
            <w:pPr>
              <w:spacing w:line="0" w:lineRule="atLeast"/>
              <w:ind w:left="262" w:hangingChars="109" w:hanging="262"/>
              <w:jc w:val="both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cs="Times New Roman" w:hint="eastAsia"/>
                <w:szCs w:val="24"/>
              </w:rPr>
              <w:t xml:space="preserve"> (4)依據及相關文件修改5.3辦法日期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94925A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854354">
              <w:rPr>
                <w:rFonts w:ascii="標楷體" w:eastAsia="標楷體" w:hAnsi="標楷體" w:hint="eastAsia"/>
                <w:szCs w:val="24"/>
              </w:rPr>
              <w:t>112.9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BF725F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proofErr w:type="gramStart"/>
            <w:r w:rsidRPr="00854354">
              <w:rPr>
                <w:rFonts w:ascii="標楷體" w:eastAsia="標楷體" w:hAnsi="標楷體" w:hint="eastAsia"/>
                <w:szCs w:val="24"/>
              </w:rPr>
              <w:t>楊沛晴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E935AAA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54354">
              <w:rPr>
                <w:rFonts w:ascii="標楷體" w:eastAsia="標楷體" w:hAnsi="標楷體" w:cs="Times New Roman"/>
              </w:rPr>
              <w:t>113.1.3</w:t>
            </w:r>
            <w:r w:rsidRPr="00854354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14:paraId="3609EF6B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54354">
              <w:rPr>
                <w:rFonts w:ascii="標楷體" w:eastAsia="標楷體" w:hAnsi="標楷體" w:cs="Times New Roman"/>
              </w:rPr>
              <w:t>112-2</w:t>
            </w:r>
          </w:p>
          <w:p w14:paraId="3632B689" w14:textId="77777777" w:rsidR="009A3476" w:rsidRPr="00854354" w:rsidRDefault="009A3476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854354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854354" w:rsidRPr="00854354" w14:paraId="3D2AF79B" w14:textId="77777777" w:rsidTr="00B56150">
        <w:tc>
          <w:tcPr>
            <w:tcW w:w="6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9D2392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854354">
              <w:rPr>
                <w:rFonts w:ascii="標楷體" w:eastAsia="標楷體" w:hAnsi="標楷體" w:hint="eastAsia"/>
                <w:szCs w:val="24"/>
              </w:rPr>
              <w:t>6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6A6A62" w14:textId="77777777" w:rsidR="009A3476" w:rsidRPr="00854354" w:rsidRDefault="009A347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hint="eastAsia"/>
              </w:rPr>
              <w:t>1.修訂原因：「</w:t>
            </w:r>
            <w:r w:rsidRPr="00854354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 w:rsidRPr="00854354">
              <w:rPr>
                <w:rFonts w:ascii="標楷體" w:eastAsia="標楷體" w:hAnsi="標楷體" w:hint="eastAsia"/>
              </w:rPr>
              <w:t>」</w:t>
            </w:r>
            <w:r w:rsidRPr="00854354">
              <w:rPr>
                <w:rFonts w:ascii="標楷體" w:eastAsia="標楷體" w:hAnsi="標楷體" w:cs="Times New Roman" w:hint="eastAsia"/>
                <w:szCs w:val="24"/>
              </w:rPr>
              <w:t>修正日期。</w:t>
            </w:r>
          </w:p>
          <w:p w14:paraId="31802358" w14:textId="77777777" w:rsidR="009A3476" w:rsidRPr="00854354" w:rsidRDefault="009A3476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hint="eastAsia"/>
              </w:rPr>
              <w:t>2.修正處：</w:t>
            </w:r>
          </w:p>
          <w:p w14:paraId="1BD8B69F" w14:textId="77777777" w:rsidR="009A3476" w:rsidRPr="00854354" w:rsidRDefault="009A347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54354">
              <w:rPr>
                <w:rFonts w:ascii="標楷體" w:eastAsia="標楷體" w:hAnsi="標楷體" w:hint="eastAsia"/>
              </w:rPr>
              <w:t>（1）「依據及相關文件」5.4日期修正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E2A875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854354">
              <w:rPr>
                <w:rFonts w:ascii="標楷體" w:eastAsia="標楷體" w:hAnsi="標楷體" w:hint="eastAsia"/>
                <w:szCs w:val="24"/>
              </w:rPr>
              <w:t>113.9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658146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proofErr w:type="gramStart"/>
            <w:r w:rsidRPr="00854354">
              <w:rPr>
                <w:rFonts w:ascii="標楷體" w:eastAsia="標楷體" w:hAnsi="標楷體" w:hint="eastAsia"/>
                <w:szCs w:val="24"/>
              </w:rPr>
              <w:t>楊沛晴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61D1C12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54354">
              <w:rPr>
                <w:rFonts w:ascii="標楷體" w:eastAsia="標楷體" w:hAnsi="標楷體" w:cs="Times New Roman"/>
              </w:rPr>
              <w:t>113.12.11</w:t>
            </w:r>
          </w:p>
          <w:p w14:paraId="75CA9682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54354">
              <w:rPr>
                <w:rFonts w:ascii="標楷體" w:eastAsia="標楷體" w:hAnsi="標楷體" w:cs="Times New Roman"/>
              </w:rPr>
              <w:t>113-2</w:t>
            </w:r>
          </w:p>
          <w:p w14:paraId="77FCED5D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54354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3469C1A9" w14:textId="77777777" w:rsidR="009A3476" w:rsidRPr="00854354" w:rsidRDefault="009A3476" w:rsidP="009A3476">
      <w:pPr>
        <w:jc w:val="right"/>
        <w:rPr>
          <w:rFonts w:ascii="標楷體" w:eastAsia="標楷體" w:hAnsi="標楷體"/>
        </w:rPr>
      </w:pPr>
      <w:r w:rsidRPr="00854354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137F4F0" wp14:editId="3ABC7627">
                <wp:simplePos x="0" y="0"/>
                <wp:positionH relativeFrom="column">
                  <wp:posOffset>4182110</wp:posOffset>
                </wp:positionH>
                <wp:positionV relativeFrom="page">
                  <wp:posOffset>9381632</wp:posOffset>
                </wp:positionV>
                <wp:extent cx="2057400" cy="571500"/>
                <wp:effectExtent l="0" t="0" r="0" b="0"/>
                <wp:wrapNone/>
                <wp:docPr id="286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68485FD" w14:textId="77777777" w:rsidR="009A3476" w:rsidRPr="007512E7" w:rsidRDefault="009A3476" w:rsidP="009A3476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C0495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</w:t>
                            </w:r>
                            <w:r w:rsidRPr="00D5753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2.11</w:t>
                            </w:r>
                          </w:p>
                          <w:p w14:paraId="551530EC" w14:textId="77777777" w:rsidR="009A3476" w:rsidRPr="00A07CB8" w:rsidRDefault="009A3476" w:rsidP="009A347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C0495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C207AFA" id="_x0000_t202" coordsize="21600,21600" o:spt="202" path="m,l,21600r21600,l21600,xe">
                <v:stroke joinstyle="miter"/>
                <v:path gradientshapeok="t" o:connecttype="rect"/>
              </v:shapetype>
              <v:shape id="Text Box 14" o:spid="_x0000_s1026" type="#_x0000_t202" style="position:absolute;left:0;text-align:left;margin-left:329.3pt;margin-top:738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" fillcolor="white [3201]" stroked="f" strokeweight="1pt">
                <v:textbox>
                  <w:txbxContent>
                    <w:p w:rsidR="009A3476" w:rsidRPr="007512E7" w:rsidRDefault="009A3476" w:rsidP="009A3476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C0495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</w:t>
                      </w:r>
                      <w:r w:rsidRPr="00D5753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2.11</w:t>
                      </w:r>
                    </w:p>
                    <w:p w:rsidR="009A3476" w:rsidRPr="00A07CB8" w:rsidRDefault="009A3476" w:rsidP="009A3476">
                      <w:pPr>
                        <w:rPr>
                          <w:sz w:val="16"/>
                          <w:szCs w:val="16"/>
                        </w:rPr>
                      </w:pPr>
                      <w:r w:rsidRPr="00C0495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854354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85435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人事室</w:t>
        </w:r>
      </w:hyperlink>
      <w:r w:rsidRPr="00854354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85435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58374DC1" w14:textId="77777777" w:rsidR="009A3476" w:rsidRPr="00854354" w:rsidRDefault="009A3476" w:rsidP="009A3476">
      <w:pPr>
        <w:rPr>
          <w:rFonts w:ascii="標楷體" w:eastAsia="標楷體" w:hAnsi="標楷體"/>
        </w:rPr>
      </w:pPr>
      <w:r w:rsidRPr="00854354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2"/>
        <w:gridCol w:w="1738"/>
        <w:gridCol w:w="1203"/>
        <w:gridCol w:w="1203"/>
        <w:gridCol w:w="1270"/>
      </w:tblGrid>
      <w:tr w:rsidR="00854354" w:rsidRPr="00854354" w14:paraId="38BD92D8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CAECB64" w14:textId="77777777" w:rsidR="009A3476" w:rsidRPr="00854354" w:rsidRDefault="009A3476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5435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54354" w:rsidRPr="00854354" w14:paraId="641FBE51" w14:textId="77777777" w:rsidTr="00B56150">
        <w:trPr>
          <w:jc w:val="center"/>
        </w:trPr>
        <w:tc>
          <w:tcPr>
            <w:tcW w:w="22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BB7484D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90" w:type="pct"/>
            <w:tcBorders>
              <w:left w:val="single" w:sz="2" w:space="0" w:color="auto"/>
            </w:tcBorders>
            <w:vAlign w:val="center"/>
          </w:tcPr>
          <w:p w14:paraId="215D9807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6" w:type="pct"/>
            <w:vAlign w:val="center"/>
          </w:tcPr>
          <w:p w14:paraId="1E9E0728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16" w:type="pct"/>
            <w:vAlign w:val="center"/>
          </w:tcPr>
          <w:p w14:paraId="2F854F5E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版本/</w:t>
            </w:r>
          </w:p>
          <w:p w14:paraId="284287B7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49" w:type="pct"/>
            <w:tcBorders>
              <w:right w:val="single" w:sz="12" w:space="0" w:color="auto"/>
            </w:tcBorders>
            <w:vAlign w:val="center"/>
          </w:tcPr>
          <w:p w14:paraId="1B5D44A9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54354" w:rsidRPr="00854354" w14:paraId="426BEB54" w14:textId="77777777" w:rsidTr="00B56150">
        <w:trPr>
          <w:trHeight w:val="663"/>
          <w:jc w:val="center"/>
        </w:trPr>
        <w:tc>
          <w:tcPr>
            <w:tcW w:w="22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0D508BC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54354">
              <w:rPr>
                <w:rFonts w:ascii="標楷體" w:eastAsia="標楷體" w:hAnsi="標楷體" w:hint="eastAsia"/>
                <w:b/>
                <w:szCs w:val="24"/>
              </w:rPr>
              <w:t>升等</w:t>
            </w:r>
          </w:p>
          <w:p w14:paraId="77BCEFEE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54354">
              <w:rPr>
                <w:rFonts w:ascii="標楷體" w:eastAsia="標楷體" w:hAnsi="標楷體" w:hint="eastAsia"/>
                <w:b/>
                <w:szCs w:val="24"/>
              </w:rPr>
              <w:t>教師升等</w:t>
            </w:r>
          </w:p>
        </w:tc>
        <w:tc>
          <w:tcPr>
            <w:tcW w:w="89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64D8349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16" w:type="pct"/>
            <w:tcBorders>
              <w:bottom w:val="single" w:sz="12" w:space="0" w:color="auto"/>
            </w:tcBorders>
            <w:vAlign w:val="center"/>
          </w:tcPr>
          <w:p w14:paraId="06B24AE2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 w:hint="eastAsia"/>
                <w:sz w:val="20"/>
              </w:rPr>
              <w:t>1160-011-1</w:t>
            </w:r>
          </w:p>
        </w:tc>
        <w:tc>
          <w:tcPr>
            <w:tcW w:w="616" w:type="pct"/>
            <w:tcBorders>
              <w:bottom w:val="single" w:sz="12" w:space="0" w:color="auto"/>
            </w:tcBorders>
            <w:vAlign w:val="center"/>
          </w:tcPr>
          <w:p w14:paraId="00EF7EE5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54354">
              <w:rPr>
                <w:rFonts w:ascii="標楷體" w:eastAsia="標楷體" w:hAnsi="標楷體"/>
                <w:sz w:val="20"/>
                <w:szCs w:val="20"/>
              </w:rPr>
              <w:t>06/</w:t>
            </w:r>
          </w:p>
          <w:p w14:paraId="7EE3D2E8" w14:textId="77777777" w:rsidR="009A3476" w:rsidRPr="00854354" w:rsidRDefault="009A3476" w:rsidP="00B56150">
            <w:pPr>
              <w:jc w:val="center"/>
            </w:pPr>
            <w:r w:rsidRPr="00854354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64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51F0592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第</w:t>
            </w:r>
            <w:r w:rsidRPr="00854354">
              <w:rPr>
                <w:rFonts w:ascii="標楷體" w:eastAsia="標楷體" w:hAnsi="標楷體" w:hint="eastAsia"/>
                <w:sz w:val="20"/>
              </w:rPr>
              <w:t>1</w:t>
            </w:r>
            <w:r w:rsidRPr="00854354">
              <w:rPr>
                <w:rFonts w:ascii="標楷體" w:eastAsia="標楷體" w:hAnsi="標楷體"/>
                <w:sz w:val="20"/>
              </w:rPr>
              <w:t>頁/</w:t>
            </w:r>
          </w:p>
          <w:p w14:paraId="122577A7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共</w:t>
            </w:r>
            <w:r w:rsidRPr="00854354">
              <w:rPr>
                <w:rFonts w:ascii="標楷體" w:eastAsia="標楷體" w:hAnsi="標楷體" w:hint="eastAsia"/>
                <w:sz w:val="20"/>
              </w:rPr>
              <w:t>3</w:t>
            </w:r>
            <w:r w:rsidRPr="00854354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12FCF0E" w14:textId="77777777" w:rsidR="009A3476" w:rsidRPr="00854354" w:rsidRDefault="009A3476" w:rsidP="009A3476">
      <w:pPr>
        <w:jc w:val="right"/>
        <w:rPr>
          <w:rFonts w:ascii="標楷體" w:eastAsia="標楷體" w:hAnsi="標楷體"/>
          <w:b/>
        </w:rPr>
      </w:pPr>
      <w:r w:rsidRPr="00854354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85435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人事室</w:t>
        </w:r>
      </w:hyperlink>
      <w:r w:rsidRPr="00854354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85435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6227283F" w14:textId="77777777" w:rsidR="009A3476" w:rsidRPr="00854354" w:rsidRDefault="009A3476" w:rsidP="009A347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54354">
        <w:rPr>
          <w:rFonts w:ascii="標楷體" w:eastAsia="標楷體" w:hAnsi="標楷體" w:hint="eastAsia"/>
          <w:b/>
        </w:rPr>
        <w:t>1.流程圖：</w:t>
      </w:r>
    </w:p>
    <w:bookmarkStart w:id="6" w:name="_MON_1756288120"/>
    <w:bookmarkEnd w:id="6"/>
    <w:p w14:paraId="133FE2C3" w14:textId="77777777" w:rsidR="009A3476" w:rsidRPr="00854354" w:rsidRDefault="009A3476" w:rsidP="009A3476">
      <w:pPr>
        <w:widowControl/>
        <w:ind w:leftChars="-59" w:left="-142"/>
        <w:rPr>
          <w:rFonts w:ascii="標楷體" w:eastAsia="標楷體" w:hAnsi="標楷體"/>
        </w:rPr>
      </w:pPr>
      <w:r w:rsidRPr="00854354">
        <w:rPr>
          <w:rFonts w:ascii="標楷體" w:eastAsia="標楷體" w:hAnsi="標楷體"/>
        </w:rPr>
        <w:object w:dxaOrig="10185" w:dyaOrig="16815" w14:anchorId="6B0D7D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45pt;height:571.75pt" o:ole="" o:borderrightcolor="this">
            <v:imagedata r:id="rId6" o:title=""/>
            <w10:borderright type="single" width="4"/>
          </v:shape>
          <o:OLEObject Type="Embed" ProgID="Visio.Drawing.11" ShapeID="_x0000_i1025" DrawAspect="Content" ObjectID="_1829305631" r:id="rId7"/>
        </w:object>
      </w:r>
    </w:p>
    <w:p w14:paraId="14EB1F92" w14:textId="77777777" w:rsidR="009A3476" w:rsidRPr="00854354" w:rsidRDefault="009A3476" w:rsidP="009A3476">
      <w:pPr>
        <w:widowControl/>
        <w:ind w:leftChars="-59" w:left="-142"/>
        <w:rPr>
          <w:rFonts w:ascii="標楷體" w:eastAsia="標楷體" w:hAnsi="標楷體"/>
        </w:rPr>
      </w:pPr>
      <w:r w:rsidRPr="00854354">
        <w:rPr>
          <w:rFonts w:ascii="標楷體" w:eastAsia="標楷體" w:hAnsi="標楷體"/>
        </w:rPr>
        <w:br w:type="page"/>
      </w:r>
    </w:p>
    <w:p w14:paraId="1B26D784" w14:textId="77777777" w:rsidR="009A3476" w:rsidRPr="00854354" w:rsidRDefault="009A3476" w:rsidP="009A3476">
      <w:pPr>
        <w:widowControl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8"/>
        <w:gridCol w:w="1783"/>
        <w:gridCol w:w="1234"/>
        <w:gridCol w:w="1234"/>
        <w:gridCol w:w="1057"/>
      </w:tblGrid>
      <w:tr w:rsidR="00854354" w:rsidRPr="00854354" w14:paraId="33EC3784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C26B4A0" w14:textId="77777777" w:rsidR="009A3476" w:rsidRPr="00854354" w:rsidRDefault="009A3476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54354">
              <w:rPr>
                <w:rFonts w:ascii="標楷體" w:eastAsia="標楷體" w:hAnsi="標楷體"/>
              </w:rPr>
              <w:br w:type="page"/>
            </w:r>
            <w:r w:rsidRPr="00854354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854354" w:rsidRPr="00854354" w14:paraId="5050909C" w14:textId="77777777" w:rsidTr="00B56150">
        <w:trPr>
          <w:jc w:val="center"/>
        </w:trPr>
        <w:tc>
          <w:tcPr>
            <w:tcW w:w="22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81A912F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3" w:type="pct"/>
            <w:tcBorders>
              <w:left w:val="single" w:sz="2" w:space="0" w:color="auto"/>
            </w:tcBorders>
            <w:vAlign w:val="center"/>
          </w:tcPr>
          <w:p w14:paraId="7E405D76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14:paraId="064E6A36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2" w:type="pct"/>
            <w:vAlign w:val="center"/>
          </w:tcPr>
          <w:p w14:paraId="094D544A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版本/</w:t>
            </w:r>
          </w:p>
          <w:p w14:paraId="76A756F9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41" w:type="pct"/>
            <w:tcBorders>
              <w:right w:val="single" w:sz="12" w:space="0" w:color="auto"/>
            </w:tcBorders>
            <w:vAlign w:val="center"/>
          </w:tcPr>
          <w:p w14:paraId="0CC0823A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54354" w:rsidRPr="00854354" w14:paraId="1AF04EB0" w14:textId="77777777" w:rsidTr="00B56150">
        <w:trPr>
          <w:trHeight w:val="663"/>
          <w:jc w:val="center"/>
        </w:trPr>
        <w:tc>
          <w:tcPr>
            <w:tcW w:w="22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DC88A96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54354">
              <w:rPr>
                <w:rFonts w:ascii="標楷體" w:eastAsia="標楷體" w:hAnsi="標楷體" w:hint="eastAsia"/>
                <w:b/>
                <w:szCs w:val="24"/>
              </w:rPr>
              <w:t>升等</w:t>
            </w:r>
          </w:p>
          <w:p w14:paraId="51797522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54354">
              <w:rPr>
                <w:rFonts w:ascii="標楷體" w:eastAsia="標楷體" w:hAnsi="標楷體" w:hint="eastAsia"/>
                <w:b/>
                <w:szCs w:val="24"/>
              </w:rPr>
              <w:t>教師升等</w:t>
            </w:r>
          </w:p>
        </w:tc>
        <w:tc>
          <w:tcPr>
            <w:tcW w:w="91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B8F6E9F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14:paraId="0893985D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 w:hint="eastAsia"/>
                <w:sz w:val="20"/>
              </w:rPr>
              <w:t>1160-011-1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14:paraId="2148F005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54354">
              <w:rPr>
                <w:rFonts w:ascii="標楷體" w:eastAsia="標楷體" w:hAnsi="標楷體"/>
                <w:sz w:val="20"/>
                <w:szCs w:val="20"/>
              </w:rPr>
              <w:t>06/</w:t>
            </w:r>
          </w:p>
          <w:p w14:paraId="062CA731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4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A16BF31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第</w:t>
            </w:r>
            <w:r w:rsidRPr="00854354">
              <w:rPr>
                <w:rFonts w:ascii="標楷體" w:eastAsia="標楷體" w:hAnsi="標楷體" w:hint="eastAsia"/>
                <w:sz w:val="20"/>
              </w:rPr>
              <w:t>2</w:t>
            </w:r>
            <w:r w:rsidRPr="00854354">
              <w:rPr>
                <w:rFonts w:ascii="標楷體" w:eastAsia="標楷體" w:hAnsi="標楷體"/>
                <w:sz w:val="20"/>
              </w:rPr>
              <w:t>頁/</w:t>
            </w:r>
          </w:p>
          <w:p w14:paraId="55B1A413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共</w:t>
            </w:r>
            <w:r w:rsidRPr="00854354">
              <w:rPr>
                <w:rFonts w:ascii="標楷體" w:eastAsia="標楷體" w:hAnsi="標楷體" w:hint="eastAsia"/>
                <w:sz w:val="20"/>
              </w:rPr>
              <w:t>3</w:t>
            </w:r>
            <w:r w:rsidRPr="00854354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0076AFD" w14:textId="77777777" w:rsidR="009A3476" w:rsidRPr="00854354" w:rsidRDefault="009A3476" w:rsidP="009A3476">
      <w:pPr>
        <w:ind w:right="80"/>
        <w:jc w:val="right"/>
        <w:rPr>
          <w:rFonts w:ascii="標楷體" w:eastAsia="標楷體" w:hAnsi="標楷體"/>
          <w:b/>
        </w:rPr>
      </w:pPr>
      <w:r w:rsidRPr="00854354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85435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人事室</w:t>
        </w:r>
      </w:hyperlink>
      <w:r w:rsidRPr="00854354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85435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07A03678" w14:textId="77777777" w:rsidR="009A3476" w:rsidRPr="00854354" w:rsidRDefault="009A3476" w:rsidP="009A347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54354">
        <w:rPr>
          <w:rFonts w:ascii="標楷體" w:eastAsia="標楷體" w:hAnsi="標楷體" w:hint="eastAsia"/>
          <w:b/>
        </w:rPr>
        <w:t>2.作業程序：</w:t>
      </w:r>
    </w:p>
    <w:p w14:paraId="285642CE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2.1.升等教授：</w:t>
      </w:r>
      <w:r w:rsidRPr="00854354">
        <w:rPr>
          <w:rFonts w:ascii="標楷體" w:eastAsia="標楷體" w:hAnsi="標楷體"/>
        </w:rPr>
        <w:t>依</w:t>
      </w:r>
      <w:r w:rsidRPr="00854354">
        <w:rPr>
          <w:rFonts w:ascii="標楷體" w:eastAsia="標楷體" w:hAnsi="標楷體" w:hint="eastAsia"/>
        </w:rPr>
        <w:t>教育人員任用條例第十八條規定申請教授資格審定者，應填具教師資格審查履歷表，並依規定繳交相關書件。</w:t>
      </w:r>
    </w:p>
    <w:p w14:paraId="104DAEEF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2.2.升等副教授：</w:t>
      </w:r>
      <w:r w:rsidRPr="00854354">
        <w:rPr>
          <w:rFonts w:ascii="標楷體" w:eastAsia="標楷體" w:hAnsi="標楷體"/>
        </w:rPr>
        <w:t>依</w:t>
      </w:r>
      <w:r w:rsidRPr="00854354">
        <w:rPr>
          <w:rFonts w:ascii="標楷體" w:eastAsia="標楷體" w:hAnsi="標楷體" w:hint="eastAsia"/>
        </w:rPr>
        <w:t>教育人員任用條例</w:t>
      </w:r>
      <w:r w:rsidRPr="00854354">
        <w:rPr>
          <w:rFonts w:ascii="標楷體" w:eastAsia="標楷體" w:hAnsi="標楷體"/>
        </w:rPr>
        <w:t>第十七條規定申請副教授資格審定者，應填具教師資格審查履歷表，</w:t>
      </w:r>
      <w:r w:rsidRPr="00854354">
        <w:rPr>
          <w:rFonts w:ascii="標楷體" w:eastAsia="標楷體" w:hAnsi="標楷體" w:hint="eastAsia"/>
        </w:rPr>
        <w:t>並依規定繳交相關書件。</w:t>
      </w:r>
    </w:p>
    <w:p w14:paraId="0F3CAEFD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2.3.升等助理教授：</w:t>
      </w:r>
      <w:r w:rsidRPr="00854354">
        <w:rPr>
          <w:rFonts w:ascii="標楷體" w:eastAsia="標楷體" w:hAnsi="標楷體"/>
        </w:rPr>
        <w:t>依</w:t>
      </w:r>
      <w:r w:rsidRPr="00854354">
        <w:rPr>
          <w:rFonts w:ascii="標楷體" w:eastAsia="標楷體" w:hAnsi="標楷體" w:hint="eastAsia"/>
        </w:rPr>
        <w:t>教育人員任用條例</w:t>
      </w:r>
      <w:r w:rsidRPr="00854354">
        <w:rPr>
          <w:rFonts w:ascii="標楷體" w:eastAsia="標楷體" w:hAnsi="標楷體"/>
        </w:rPr>
        <w:t>第十六條之</w:t>
      </w:r>
      <w:proofErr w:type="gramStart"/>
      <w:r w:rsidRPr="00854354">
        <w:rPr>
          <w:rFonts w:ascii="標楷體" w:eastAsia="標楷體" w:hAnsi="標楷體"/>
        </w:rPr>
        <w:t>一</w:t>
      </w:r>
      <w:proofErr w:type="gramEnd"/>
      <w:r w:rsidRPr="00854354">
        <w:rPr>
          <w:rFonts w:ascii="標楷體" w:eastAsia="標楷體" w:hAnsi="標楷體"/>
        </w:rPr>
        <w:t>規定申請助理教授資格審定者，應填具教師資格審查履歷表，</w:t>
      </w:r>
      <w:r w:rsidRPr="00854354">
        <w:rPr>
          <w:rFonts w:ascii="標楷體" w:eastAsia="標楷體" w:hAnsi="標楷體" w:hint="eastAsia"/>
        </w:rPr>
        <w:t>並依規定繳交相關書件。</w:t>
      </w:r>
    </w:p>
    <w:p w14:paraId="2611E12D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2.4.申請升等之著作應符合本校「教師升等辦法」及「專科以上學校教師資格審定辦法」規定。</w:t>
      </w:r>
    </w:p>
    <w:p w14:paraId="16F836D8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2.5.教師升等之審查：</w:t>
      </w:r>
    </w:p>
    <w:p w14:paraId="4B5CB87C" w14:textId="77777777" w:rsidR="009A3476" w:rsidRPr="00854354" w:rsidRDefault="009A3476" w:rsidP="009A347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2.5.1.資格審：教師升等由各系</w:t>
      </w:r>
      <w:r w:rsidRPr="00854354">
        <w:rPr>
          <w:rFonts w:ascii="標楷體" w:eastAsia="標楷體" w:hAnsi="標楷體"/>
        </w:rPr>
        <w:t>（</w:t>
      </w:r>
      <w:r w:rsidRPr="00854354">
        <w:rPr>
          <w:rFonts w:ascii="標楷體" w:eastAsia="標楷體" w:hAnsi="標楷體" w:hint="eastAsia"/>
        </w:rPr>
        <w:t>所</w:t>
      </w:r>
      <w:r w:rsidRPr="00854354">
        <w:rPr>
          <w:rFonts w:ascii="標楷體" w:eastAsia="標楷體" w:hAnsi="標楷體"/>
        </w:rPr>
        <w:t>）</w:t>
      </w:r>
      <w:proofErr w:type="gramStart"/>
      <w:r w:rsidRPr="00854354">
        <w:rPr>
          <w:rFonts w:ascii="標楷體" w:eastAsia="標楷體" w:hAnsi="標楷體" w:hint="eastAsia"/>
        </w:rPr>
        <w:t>務</w:t>
      </w:r>
      <w:proofErr w:type="gramEnd"/>
      <w:r w:rsidRPr="00854354">
        <w:rPr>
          <w:rFonts w:ascii="標楷體" w:eastAsia="標楷體" w:hAnsi="標楷體" w:hint="eastAsia"/>
        </w:rPr>
        <w:t>會議辦理升</w:t>
      </w:r>
      <w:r w:rsidRPr="00854354">
        <w:rPr>
          <w:rFonts w:ascii="標楷體" w:eastAsia="標楷體" w:hAnsi="標楷體"/>
        </w:rPr>
        <w:t>等評量表</w:t>
      </w:r>
      <w:r w:rsidRPr="00854354">
        <w:rPr>
          <w:rFonts w:ascii="標楷體" w:eastAsia="標楷體" w:hAnsi="標楷體" w:hint="eastAsia"/>
        </w:rPr>
        <w:t>資格審。</w:t>
      </w:r>
    </w:p>
    <w:p w14:paraId="3F1E59D8" w14:textId="77777777" w:rsidR="009A3476" w:rsidRPr="00854354" w:rsidRDefault="009A3476" w:rsidP="009A347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2.5.2.初審：由</w:t>
      </w:r>
      <w:proofErr w:type="gramStart"/>
      <w:r w:rsidRPr="00854354">
        <w:rPr>
          <w:rFonts w:ascii="標楷體" w:eastAsia="標楷體" w:hAnsi="標楷體" w:hint="eastAsia"/>
        </w:rPr>
        <w:t>院級教評</w:t>
      </w:r>
      <w:proofErr w:type="gramEnd"/>
      <w:r w:rsidRPr="00854354">
        <w:rPr>
          <w:rFonts w:ascii="標楷體" w:eastAsia="標楷體" w:hAnsi="標楷體" w:hint="eastAsia"/>
        </w:rPr>
        <w:t>會辦理初審。</w:t>
      </w:r>
    </w:p>
    <w:p w14:paraId="0A69836C" w14:textId="77777777" w:rsidR="009A3476" w:rsidRPr="00854354" w:rsidRDefault="009A3476" w:rsidP="009A3476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2.5.2.1.資格審通過後，升</w:t>
      </w:r>
      <w:r w:rsidRPr="00854354">
        <w:rPr>
          <w:rFonts w:ascii="標楷體" w:eastAsia="標楷體" w:hAnsi="標楷體"/>
        </w:rPr>
        <w:t>等評量表</w:t>
      </w:r>
      <w:r w:rsidRPr="00854354">
        <w:rPr>
          <w:rFonts w:ascii="標楷體" w:eastAsia="標楷體" w:hAnsi="標楷體" w:hint="eastAsia"/>
        </w:rPr>
        <w:t>送院教評會進行初審。</w:t>
      </w:r>
    </w:p>
    <w:p w14:paraId="0CE37272" w14:textId="77777777" w:rsidR="009A3476" w:rsidRPr="00854354" w:rsidRDefault="009A3476" w:rsidP="009A3476">
      <w:pPr>
        <w:ind w:leftChars="590" w:left="2410" w:hangingChars="414" w:hanging="994"/>
        <w:jc w:val="both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2.5.2..升等教師如有不服，得於接到通知十四日內向</w:t>
      </w:r>
      <w:proofErr w:type="gramStart"/>
      <w:r w:rsidRPr="00854354">
        <w:rPr>
          <w:rFonts w:ascii="標楷體" w:eastAsia="標楷體" w:hAnsi="標楷體" w:hint="eastAsia"/>
        </w:rPr>
        <w:t>校級教評</w:t>
      </w:r>
      <w:proofErr w:type="gramEnd"/>
      <w:r w:rsidRPr="00854354">
        <w:rPr>
          <w:rFonts w:ascii="標楷體" w:eastAsia="標楷體" w:hAnsi="標楷體" w:hint="eastAsia"/>
        </w:rPr>
        <w:t>會提出書面申復。</w:t>
      </w:r>
    </w:p>
    <w:p w14:paraId="0CAA3956" w14:textId="77777777" w:rsidR="009A3476" w:rsidRPr="00854354" w:rsidRDefault="009A3476" w:rsidP="009A3476">
      <w:pPr>
        <w:ind w:leftChars="590" w:left="2410" w:hangingChars="414" w:hanging="994"/>
        <w:jc w:val="both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2.5.2.3 初審通過後將升等資料會議記錄、升等教師資料，送</w:t>
      </w:r>
      <w:proofErr w:type="gramStart"/>
      <w:r w:rsidRPr="00854354">
        <w:rPr>
          <w:rFonts w:ascii="標楷體" w:eastAsia="標楷體" w:hAnsi="標楷體" w:hint="eastAsia"/>
        </w:rPr>
        <w:t>請校級教</w:t>
      </w:r>
      <w:proofErr w:type="gramEnd"/>
      <w:r w:rsidRPr="00854354">
        <w:rPr>
          <w:rFonts w:ascii="標楷體" w:eastAsia="標楷體" w:hAnsi="標楷體" w:hint="eastAsia"/>
        </w:rPr>
        <w:t>評會進行</w:t>
      </w:r>
      <w:proofErr w:type="gramStart"/>
      <w:r w:rsidRPr="00854354">
        <w:rPr>
          <w:rFonts w:ascii="標楷體" w:eastAsia="標楷體" w:hAnsi="標楷體" w:hint="eastAsia"/>
        </w:rPr>
        <w:t>複</w:t>
      </w:r>
      <w:proofErr w:type="gramEnd"/>
      <w:r w:rsidRPr="00854354">
        <w:rPr>
          <w:rFonts w:ascii="標楷體" w:eastAsia="標楷體" w:hAnsi="標楷體" w:hint="eastAsia"/>
        </w:rPr>
        <w:t>審，</w:t>
      </w:r>
      <w:proofErr w:type="gramStart"/>
      <w:r w:rsidRPr="00854354">
        <w:rPr>
          <w:rFonts w:ascii="標楷體" w:eastAsia="標楷體" w:hAnsi="標楷體" w:hint="eastAsia"/>
        </w:rPr>
        <w:t>併</w:t>
      </w:r>
      <w:proofErr w:type="gramEnd"/>
      <w:r w:rsidRPr="00854354">
        <w:rPr>
          <w:rFonts w:ascii="標楷體" w:eastAsia="標楷體" w:hAnsi="標楷體" w:hint="eastAsia"/>
        </w:rPr>
        <w:t>提出著作審查人十五至二十位參考名單、</w:t>
      </w:r>
      <w:proofErr w:type="gramStart"/>
      <w:r w:rsidRPr="00854354">
        <w:rPr>
          <w:rFonts w:ascii="標楷體" w:eastAsia="標楷體" w:hAnsi="標楷體" w:hint="eastAsia"/>
        </w:rPr>
        <w:t>擬升等</w:t>
      </w:r>
      <w:proofErr w:type="gramEnd"/>
      <w:r w:rsidRPr="00854354">
        <w:rPr>
          <w:rFonts w:ascii="標楷體" w:eastAsia="標楷體" w:hAnsi="標楷體" w:hint="eastAsia"/>
        </w:rPr>
        <w:t>教師提出迴避名單，送人事室協助送請選任審查人。</w:t>
      </w:r>
    </w:p>
    <w:p w14:paraId="79665B60" w14:textId="77777777" w:rsidR="009A3476" w:rsidRPr="00854354" w:rsidRDefault="009A3476" w:rsidP="009A347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2.5.3.</w:t>
      </w:r>
      <w:proofErr w:type="gramStart"/>
      <w:r w:rsidRPr="00854354">
        <w:rPr>
          <w:rFonts w:ascii="標楷體" w:eastAsia="標楷體" w:hAnsi="標楷體" w:hint="eastAsia"/>
        </w:rPr>
        <w:t>複</w:t>
      </w:r>
      <w:proofErr w:type="gramEnd"/>
      <w:r w:rsidRPr="00854354">
        <w:rPr>
          <w:rFonts w:ascii="標楷體" w:eastAsia="標楷體" w:hAnsi="標楷體" w:hint="eastAsia"/>
        </w:rPr>
        <w:t>審：由</w:t>
      </w:r>
      <w:proofErr w:type="gramStart"/>
      <w:r w:rsidRPr="00854354">
        <w:rPr>
          <w:rFonts w:ascii="標楷體" w:eastAsia="標楷體" w:hAnsi="標楷體" w:hint="eastAsia"/>
        </w:rPr>
        <w:t>校級教評</w:t>
      </w:r>
      <w:proofErr w:type="gramEnd"/>
      <w:r w:rsidRPr="00854354">
        <w:rPr>
          <w:rFonts w:ascii="標楷體" w:eastAsia="標楷體" w:hAnsi="標楷體" w:hint="eastAsia"/>
        </w:rPr>
        <w:t>會辦理</w:t>
      </w:r>
      <w:proofErr w:type="gramStart"/>
      <w:r w:rsidRPr="00854354">
        <w:rPr>
          <w:rFonts w:ascii="標楷體" w:eastAsia="標楷體" w:hAnsi="標楷體" w:hint="eastAsia"/>
        </w:rPr>
        <w:t>複</w:t>
      </w:r>
      <w:proofErr w:type="gramEnd"/>
      <w:r w:rsidRPr="00854354">
        <w:rPr>
          <w:rFonts w:ascii="標楷體" w:eastAsia="標楷體" w:hAnsi="標楷體" w:hint="eastAsia"/>
        </w:rPr>
        <w:t>審。</w:t>
      </w:r>
    </w:p>
    <w:p w14:paraId="66CC687C" w14:textId="77777777" w:rsidR="009A3476" w:rsidRPr="00854354" w:rsidRDefault="009A3476" w:rsidP="009A3476">
      <w:pPr>
        <w:ind w:leftChars="591" w:left="2410" w:hanging="992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2.5.3.1.初審通過後，升</w:t>
      </w:r>
      <w:r w:rsidRPr="00854354">
        <w:rPr>
          <w:rFonts w:ascii="標楷體" w:eastAsia="標楷體" w:hAnsi="標楷體"/>
        </w:rPr>
        <w:t>等評量</w:t>
      </w:r>
      <w:proofErr w:type="gramStart"/>
      <w:r w:rsidRPr="00854354">
        <w:rPr>
          <w:rFonts w:ascii="標楷體" w:eastAsia="標楷體" w:hAnsi="標楷體"/>
        </w:rPr>
        <w:t>表</w:t>
      </w:r>
      <w:r w:rsidRPr="00854354">
        <w:rPr>
          <w:rFonts w:ascii="標楷體" w:eastAsia="標楷體" w:hAnsi="標楷體" w:hint="eastAsia"/>
        </w:rPr>
        <w:t>送校教</w:t>
      </w:r>
      <w:proofErr w:type="gramEnd"/>
      <w:r w:rsidRPr="00854354">
        <w:rPr>
          <w:rFonts w:ascii="標楷體" w:eastAsia="標楷體" w:hAnsi="標楷體" w:hint="eastAsia"/>
        </w:rPr>
        <w:t>評會</w:t>
      </w:r>
      <w:proofErr w:type="gramStart"/>
      <w:r w:rsidRPr="00854354">
        <w:rPr>
          <w:rFonts w:ascii="標楷體" w:eastAsia="標楷體" w:hAnsi="標楷體" w:hint="eastAsia"/>
        </w:rPr>
        <w:t>複</w:t>
      </w:r>
      <w:proofErr w:type="gramEnd"/>
      <w:r w:rsidRPr="00854354">
        <w:rPr>
          <w:rFonts w:ascii="標楷體" w:eastAsia="標楷體" w:hAnsi="標楷體" w:hint="eastAsia"/>
        </w:rPr>
        <w:t>審。</w:t>
      </w:r>
    </w:p>
    <w:p w14:paraId="4AD14B91" w14:textId="77777777" w:rsidR="009A3476" w:rsidRPr="00854354" w:rsidRDefault="009A3476" w:rsidP="009A3476">
      <w:pPr>
        <w:ind w:leftChars="591" w:left="2410" w:hanging="992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2.5.3.2由所屬學院辦理著作外審。審查人員名單由擬副校長、</w:t>
      </w:r>
      <w:proofErr w:type="gramStart"/>
      <w:r w:rsidRPr="00854354">
        <w:rPr>
          <w:rFonts w:ascii="標楷體" w:eastAsia="標楷體" w:hAnsi="標楷體" w:hint="eastAsia"/>
        </w:rPr>
        <w:t>院級教評</w:t>
      </w:r>
      <w:proofErr w:type="gramEnd"/>
      <w:r w:rsidRPr="00854354">
        <w:rPr>
          <w:rFonts w:ascii="標楷體" w:eastAsia="標楷體" w:hAnsi="標楷體" w:hint="eastAsia"/>
        </w:rPr>
        <w:t>會召集人指定</w:t>
      </w:r>
      <w:proofErr w:type="gramStart"/>
      <w:r w:rsidRPr="00854354">
        <w:rPr>
          <w:rFonts w:ascii="標楷體" w:eastAsia="標楷體" w:hAnsi="標楷體" w:hint="eastAsia"/>
        </w:rPr>
        <w:t>院級教評</w:t>
      </w:r>
      <w:proofErr w:type="gramEnd"/>
      <w:r w:rsidRPr="00854354">
        <w:rPr>
          <w:rFonts w:ascii="標楷體" w:eastAsia="標楷體" w:hAnsi="標楷體" w:hint="eastAsia"/>
        </w:rPr>
        <w:t>會委員一人及教務長共三人，就該教師之專長，</w:t>
      </w:r>
      <w:r w:rsidRPr="00854354">
        <w:rPr>
          <w:rFonts w:ascii="標楷體" w:eastAsia="標楷體" w:hAnsi="標楷體"/>
        </w:rPr>
        <w:t>自參考名單或專家人才庫共同選任排序校外專家學者</w:t>
      </w:r>
      <w:r w:rsidRPr="00854354">
        <w:rPr>
          <w:rFonts w:ascii="標楷體" w:eastAsia="標楷體" w:hAnsi="標楷體" w:hint="eastAsia"/>
        </w:rPr>
        <w:t>五人以上，</w:t>
      </w:r>
      <w:r w:rsidRPr="00854354">
        <w:rPr>
          <w:rFonts w:ascii="標楷體" w:eastAsia="標楷體" w:hAnsi="標楷體"/>
        </w:rPr>
        <w:t>依序選送五人專業審查</w:t>
      </w:r>
      <w:r w:rsidRPr="00854354">
        <w:rPr>
          <w:rFonts w:ascii="標楷體" w:eastAsia="標楷體" w:hAnsi="標楷體" w:hint="eastAsia"/>
        </w:rPr>
        <w:t>。外審通過之門檻為</w:t>
      </w:r>
      <w:r w:rsidRPr="00854354">
        <w:rPr>
          <w:rFonts w:ascii="標楷體" w:eastAsia="標楷體" w:hAnsi="標楷體"/>
        </w:rPr>
        <w:t>成績七十分(含)以上為及格且審查人三分之二以上審查及格者為合格，並</w:t>
      </w:r>
      <w:proofErr w:type="gramStart"/>
      <w:r w:rsidRPr="00854354">
        <w:rPr>
          <w:rFonts w:ascii="標楷體" w:eastAsia="標楷體" w:hAnsi="標楷體"/>
        </w:rPr>
        <w:t>提送校教</w:t>
      </w:r>
      <w:proofErr w:type="gramEnd"/>
      <w:r w:rsidRPr="00854354">
        <w:rPr>
          <w:rFonts w:ascii="標楷體" w:eastAsia="標楷體" w:hAnsi="標楷體"/>
        </w:rPr>
        <w:t>評會</w:t>
      </w:r>
      <w:proofErr w:type="gramStart"/>
      <w:r w:rsidRPr="00854354">
        <w:rPr>
          <w:rFonts w:ascii="標楷體" w:eastAsia="標楷體" w:hAnsi="標楷體"/>
        </w:rPr>
        <w:t>複</w:t>
      </w:r>
      <w:proofErr w:type="gramEnd"/>
      <w:r w:rsidRPr="00854354">
        <w:rPr>
          <w:rFonts w:ascii="標楷體" w:eastAsia="標楷體" w:hAnsi="標楷體"/>
        </w:rPr>
        <w:t>審</w:t>
      </w:r>
      <w:r w:rsidRPr="00854354">
        <w:rPr>
          <w:rFonts w:ascii="Times New Roman" w:eastAsia="標楷體" w:hAnsi="Times New Roman" w:cs="Times New Roman"/>
          <w:szCs w:val="24"/>
        </w:rPr>
        <w:t>。</w:t>
      </w:r>
    </w:p>
    <w:p w14:paraId="5A4CD071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2.6.校教師評審委員會召開升等審查會議後。</w:t>
      </w:r>
      <w:r w:rsidRPr="00854354">
        <w:rPr>
          <w:rFonts w:ascii="標楷體" w:eastAsia="標楷體" w:hAnsi="標楷體"/>
        </w:rPr>
        <w:t xml:space="preserve"> </w:t>
      </w:r>
      <w:proofErr w:type="gramStart"/>
      <w:r w:rsidRPr="00854354">
        <w:rPr>
          <w:rFonts w:ascii="標楷體" w:eastAsia="標楷體" w:hAnsi="標楷體" w:hint="eastAsia"/>
        </w:rPr>
        <w:t>複</w:t>
      </w:r>
      <w:proofErr w:type="gramEnd"/>
      <w:r w:rsidRPr="00854354">
        <w:rPr>
          <w:rFonts w:ascii="標楷體" w:eastAsia="標楷體" w:hAnsi="標楷體" w:hint="eastAsia"/>
        </w:rPr>
        <w:t>審結果為不通過者，應詳述不予通過之理由通知推薦單位及申請升等教師。</w:t>
      </w:r>
    </w:p>
    <w:p w14:paraId="4FE565ED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2.7.</w:t>
      </w:r>
      <w:proofErr w:type="gramStart"/>
      <w:r w:rsidRPr="00854354">
        <w:rPr>
          <w:rFonts w:ascii="標楷體" w:eastAsia="標楷體" w:hAnsi="標楷體" w:hint="eastAsia"/>
        </w:rPr>
        <w:t>複</w:t>
      </w:r>
      <w:proofErr w:type="gramEnd"/>
      <w:r w:rsidRPr="00854354">
        <w:rPr>
          <w:rFonts w:ascii="標楷體" w:eastAsia="標楷體" w:hAnsi="標楷體" w:hint="eastAsia"/>
        </w:rPr>
        <w:t>審通過後，人事室備齊：教師資格審查名冊、送審教師人數統計表、專科以上學校辦理以著作送審教師資格查核表、教師資格審查履歷表報教育部審定教師資格。</w:t>
      </w:r>
    </w:p>
    <w:p w14:paraId="2E841E00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2.8.申請升等之教師經校教師評審委員會審查通過升等案後，得先以新職改聘，由人事室檢件報請教育部審查。送審期間薪資仍依</w:t>
      </w:r>
      <w:proofErr w:type="gramStart"/>
      <w:r w:rsidRPr="00854354">
        <w:rPr>
          <w:rFonts w:ascii="標楷體" w:eastAsia="標楷體" w:hAnsi="標楷體" w:hint="eastAsia"/>
        </w:rPr>
        <w:t>原職支給</w:t>
      </w:r>
      <w:proofErr w:type="gramEnd"/>
      <w:r w:rsidRPr="00854354">
        <w:rPr>
          <w:rFonts w:ascii="標楷體" w:eastAsia="標楷體" w:hAnsi="標楷體" w:hint="eastAsia"/>
        </w:rPr>
        <w:t>，</w:t>
      </w:r>
      <w:proofErr w:type="gramStart"/>
      <w:r w:rsidRPr="00854354">
        <w:rPr>
          <w:rFonts w:ascii="標楷體" w:eastAsia="標楷體" w:hAnsi="標楷體" w:hint="eastAsia"/>
        </w:rPr>
        <w:t>俟</w:t>
      </w:r>
      <w:proofErr w:type="gramEnd"/>
      <w:r w:rsidRPr="00854354">
        <w:rPr>
          <w:rFonts w:ascii="標楷體" w:eastAsia="標楷體" w:hAnsi="標楷體" w:hint="eastAsia"/>
        </w:rPr>
        <w:t>教育部審定通過後，人事室將報部結果函知推薦單位及申請升等老師，並依年資起算時間補發薪資之差額。若未獲教育部審查通過，即恢復原職。</w: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8"/>
        <w:gridCol w:w="1783"/>
        <w:gridCol w:w="1234"/>
        <w:gridCol w:w="1234"/>
        <w:gridCol w:w="1057"/>
      </w:tblGrid>
      <w:tr w:rsidR="00854354" w:rsidRPr="00854354" w14:paraId="44E49B56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D7FA4DE" w14:textId="77777777" w:rsidR="009A3476" w:rsidRPr="00854354" w:rsidRDefault="009A3476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5435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54354" w:rsidRPr="00854354" w14:paraId="3D5BAB6C" w14:textId="77777777" w:rsidTr="00B56150">
        <w:trPr>
          <w:jc w:val="center"/>
        </w:trPr>
        <w:tc>
          <w:tcPr>
            <w:tcW w:w="22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127FF0C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3" w:type="pct"/>
            <w:tcBorders>
              <w:left w:val="single" w:sz="2" w:space="0" w:color="auto"/>
            </w:tcBorders>
            <w:vAlign w:val="center"/>
          </w:tcPr>
          <w:p w14:paraId="467029CE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14:paraId="58009163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2" w:type="pct"/>
            <w:vAlign w:val="center"/>
          </w:tcPr>
          <w:p w14:paraId="28D65CBB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版本/</w:t>
            </w:r>
          </w:p>
          <w:p w14:paraId="42B03CA3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41" w:type="pct"/>
            <w:tcBorders>
              <w:right w:val="single" w:sz="12" w:space="0" w:color="auto"/>
            </w:tcBorders>
            <w:vAlign w:val="center"/>
          </w:tcPr>
          <w:p w14:paraId="7E1316B9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54354" w:rsidRPr="00854354" w14:paraId="4750EB1F" w14:textId="77777777" w:rsidTr="00B56150">
        <w:trPr>
          <w:trHeight w:val="663"/>
          <w:jc w:val="center"/>
        </w:trPr>
        <w:tc>
          <w:tcPr>
            <w:tcW w:w="22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0CC1D96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54354">
              <w:rPr>
                <w:rFonts w:ascii="標楷體" w:eastAsia="標楷體" w:hAnsi="標楷體" w:hint="eastAsia"/>
                <w:b/>
                <w:szCs w:val="24"/>
              </w:rPr>
              <w:t>升等</w:t>
            </w:r>
          </w:p>
          <w:p w14:paraId="3197C4AE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54354">
              <w:rPr>
                <w:rFonts w:ascii="標楷體" w:eastAsia="標楷體" w:hAnsi="標楷體" w:hint="eastAsia"/>
                <w:b/>
                <w:szCs w:val="24"/>
              </w:rPr>
              <w:t>教師升等</w:t>
            </w:r>
          </w:p>
        </w:tc>
        <w:tc>
          <w:tcPr>
            <w:tcW w:w="91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661221A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14:paraId="77660B15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 w:hint="eastAsia"/>
                <w:sz w:val="20"/>
              </w:rPr>
              <w:t>1160-011-1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14:paraId="20C41FB3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54354">
              <w:rPr>
                <w:rFonts w:ascii="標楷體" w:eastAsia="標楷體" w:hAnsi="標楷體"/>
                <w:sz w:val="20"/>
                <w:szCs w:val="20"/>
              </w:rPr>
              <w:t>06/</w:t>
            </w:r>
          </w:p>
          <w:p w14:paraId="1F00EA06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4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11EB369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第</w:t>
            </w:r>
            <w:r w:rsidRPr="00854354">
              <w:rPr>
                <w:rFonts w:ascii="標楷體" w:eastAsia="標楷體" w:hAnsi="標楷體" w:hint="eastAsia"/>
                <w:sz w:val="20"/>
              </w:rPr>
              <w:t>3</w:t>
            </w:r>
            <w:r w:rsidRPr="00854354">
              <w:rPr>
                <w:rFonts w:ascii="標楷體" w:eastAsia="標楷體" w:hAnsi="標楷體"/>
                <w:sz w:val="20"/>
              </w:rPr>
              <w:t>頁/</w:t>
            </w:r>
          </w:p>
          <w:p w14:paraId="11D584B6" w14:textId="77777777" w:rsidR="009A3476" w:rsidRPr="00854354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54354">
              <w:rPr>
                <w:rFonts w:ascii="標楷體" w:eastAsia="標楷體" w:hAnsi="標楷體"/>
                <w:sz w:val="20"/>
              </w:rPr>
              <w:t>共</w:t>
            </w:r>
            <w:r w:rsidRPr="00854354">
              <w:rPr>
                <w:rFonts w:ascii="標楷體" w:eastAsia="標楷體" w:hAnsi="標楷體" w:hint="eastAsia"/>
                <w:sz w:val="20"/>
              </w:rPr>
              <w:t>3</w:t>
            </w:r>
            <w:r w:rsidRPr="00854354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658E1AA" w14:textId="77777777" w:rsidR="009A3476" w:rsidRPr="00854354" w:rsidRDefault="009A3476" w:rsidP="009A3476">
      <w:pPr>
        <w:tabs>
          <w:tab w:val="left" w:pos="960"/>
        </w:tabs>
        <w:adjustRightInd w:val="0"/>
        <w:jc w:val="right"/>
        <w:textAlignment w:val="baseline"/>
        <w:rPr>
          <w:rStyle w:val="a3"/>
          <w:rFonts w:ascii="標楷體" w:eastAsia="標楷體" w:hAnsi="標楷體"/>
          <w:color w:val="auto"/>
          <w:sz w:val="16"/>
          <w:szCs w:val="16"/>
        </w:rPr>
      </w:pPr>
      <w:r w:rsidRPr="00854354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85435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人事室</w:t>
        </w:r>
      </w:hyperlink>
      <w:r w:rsidRPr="00854354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85435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1AD5E704" w14:textId="77777777" w:rsidR="009A3476" w:rsidRPr="00854354" w:rsidRDefault="009A3476" w:rsidP="009A3476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14:paraId="1B0C3708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2.9.各學院及人事室辦理著作外審過程及內容不得公開，業務承辦人於審查作業中須負保密之責，</w:t>
      </w:r>
      <w:proofErr w:type="gramStart"/>
      <w:r w:rsidRPr="00854354">
        <w:rPr>
          <w:rFonts w:ascii="標楷體" w:eastAsia="標楷體" w:hAnsi="標楷體" w:hint="eastAsia"/>
        </w:rPr>
        <w:t>俟</w:t>
      </w:r>
      <w:proofErr w:type="gramEnd"/>
      <w:r w:rsidRPr="00854354">
        <w:rPr>
          <w:rFonts w:ascii="標楷體" w:eastAsia="標楷體" w:hAnsi="標楷體" w:hint="eastAsia"/>
        </w:rPr>
        <w:t>審查完畢後，得將審查意見節錄送申請人參考。升等教師於審查過程中不得向業務承辦人詢問相關審查事項。</w:t>
      </w:r>
    </w:p>
    <w:p w14:paraId="3EA7F8AF" w14:textId="77777777" w:rsidR="009A3476" w:rsidRPr="00854354" w:rsidRDefault="009A3476" w:rsidP="009A347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54354">
        <w:rPr>
          <w:rFonts w:ascii="標楷體" w:eastAsia="標楷體" w:hAnsi="標楷體" w:hint="eastAsia"/>
          <w:b/>
        </w:rPr>
        <w:t>3.控制重點：</w:t>
      </w:r>
    </w:p>
    <w:p w14:paraId="4CFC360D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3.1.升</w:t>
      </w:r>
      <w:r w:rsidRPr="00854354">
        <w:rPr>
          <w:rFonts w:ascii="標楷體" w:eastAsia="標楷體" w:hAnsi="標楷體"/>
        </w:rPr>
        <w:t>等評量表</w:t>
      </w:r>
      <w:r w:rsidRPr="00854354">
        <w:rPr>
          <w:rFonts w:ascii="標楷體" w:eastAsia="標楷體" w:hAnsi="標楷體" w:hint="eastAsia"/>
        </w:rPr>
        <w:t>是否有依規定填寫？</w:t>
      </w:r>
    </w:p>
    <w:p w14:paraId="02B280D2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trike/>
        </w:rPr>
      </w:pPr>
      <w:r w:rsidRPr="00854354">
        <w:rPr>
          <w:rFonts w:ascii="標楷體" w:eastAsia="標楷體" w:hAnsi="標楷體" w:hint="eastAsia"/>
        </w:rPr>
        <w:t>3.2.</w:t>
      </w:r>
      <w:proofErr w:type="gramStart"/>
      <w:r w:rsidRPr="00854354">
        <w:rPr>
          <w:rFonts w:ascii="標楷體" w:eastAsia="標楷體" w:hAnsi="標楷體" w:hint="eastAsia"/>
        </w:rPr>
        <w:t>複</w:t>
      </w:r>
      <w:proofErr w:type="gramEnd"/>
      <w:r w:rsidRPr="00854354">
        <w:rPr>
          <w:rFonts w:ascii="標楷體" w:eastAsia="標楷體" w:hAnsi="標楷體" w:hint="eastAsia"/>
        </w:rPr>
        <w:t>審通過後送審期間薪資仍依</w:t>
      </w:r>
      <w:proofErr w:type="gramStart"/>
      <w:r w:rsidRPr="00854354">
        <w:rPr>
          <w:rFonts w:ascii="標楷體" w:eastAsia="標楷體" w:hAnsi="標楷體" w:hint="eastAsia"/>
        </w:rPr>
        <w:t>原職支給</w:t>
      </w:r>
      <w:proofErr w:type="gramEnd"/>
      <w:r w:rsidRPr="00854354">
        <w:rPr>
          <w:rFonts w:ascii="標楷體" w:eastAsia="標楷體" w:hAnsi="標楷體" w:hint="eastAsia"/>
        </w:rPr>
        <w:t>，</w:t>
      </w:r>
      <w:proofErr w:type="gramStart"/>
      <w:r w:rsidRPr="00854354">
        <w:rPr>
          <w:rFonts w:ascii="標楷體" w:eastAsia="標楷體" w:hAnsi="標楷體" w:hint="eastAsia"/>
        </w:rPr>
        <w:t>俟</w:t>
      </w:r>
      <w:proofErr w:type="gramEnd"/>
      <w:r w:rsidRPr="00854354">
        <w:rPr>
          <w:rFonts w:ascii="標楷體" w:eastAsia="標楷體" w:hAnsi="標楷體" w:hint="eastAsia"/>
        </w:rPr>
        <w:t>教育部審定通過後，並依年資起算時間補發薪資之差額。</w:t>
      </w:r>
    </w:p>
    <w:p w14:paraId="1504A194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3.3.</w:t>
      </w:r>
      <w:proofErr w:type="gramStart"/>
      <w:r w:rsidRPr="00854354">
        <w:rPr>
          <w:rFonts w:ascii="標楷體" w:eastAsia="標楷體" w:hAnsi="標楷體" w:hint="eastAsia"/>
        </w:rPr>
        <w:t>複</w:t>
      </w:r>
      <w:proofErr w:type="gramEnd"/>
      <w:r w:rsidRPr="00854354">
        <w:rPr>
          <w:rFonts w:ascii="標楷體" w:eastAsia="標楷體" w:hAnsi="標楷體" w:hint="eastAsia"/>
        </w:rPr>
        <w:t>審後，是否備齊相關表件報部？</w:t>
      </w:r>
    </w:p>
    <w:p w14:paraId="6DB76177" w14:textId="77777777" w:rsidR="009A3476" w:rsidRPr="00854354" w:rsidRDefault="009A3476" w:rsidP="009A347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54354">
        <w:rPr>
          <w:rFonts w:ascii="標楷體" w:eastAsia="標楷體" w:hAnsi="標楷體" w:hint="eastAsia"/>
          <w:b/>
        </w:rPr>
        <w:t>4.使用表單：</w:t>
      </w:r>
    </w:p>
    <w:p w14:paraId="2F22F3A3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4.1.</w:t>
      </w:r>
      <w:r w:rsidRPr="00854354">
        <w:rPr>
          <w:rFonts w:ascii="標楷體" w:eastAsia="標楷體" w:hAnsi="標楷體"/>
        </w:rPr>
        <w:t>教師升等評量表</w:t>
      </w:r>
      <w:r w:rsidRPr="00854354">
        <w:rPr>
          <w:rFonts w:ascii="標楷體" w:eastAsia="標楷體" w:hAnsi="標楷體" w:hint="eastAsia"/>
        </w:rPr>
        <w:t>。</w:t>
      </w:r>
    </w:p>
    <w:p w14:paraId="6AE99326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4.2.教師資格外審委員推薦名單。</w:t>
      </w:r>
    </w:p>
    <w:p w14:paraId="1DBEF7F7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4.3.</w:t>
      </w:r>
      <w:r w:rsidRPr="00854354">
        <w:rPr>
          <w:rFonts w:ascii="標楷體" w:eastAsia="標楷體" w:hAnsi="標楷體"/>
        </w:rPr>
        <w:t>教師升等基本資料表</w:t>
      </w:r>
      <w:r w:rsidRPr="00854354">
        <w:rPr>
          <w:rFonts w:ascii="標楷體" w:eastAsia="標楷體" w:hAnsi="標楷體" w:hint="eastAsia"/>
        </w:rPr>
        <w:t>含教師資格審查履歷表。</w:t>
      </w:r>
    </w:p>
    <w:p w14:paraId="423B8C95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4.4.</w:t>
      </w:r>
      <w:r w:rsidRPr="00854354">
        <w:rPr>
          <w:rFonts w:ascii="標楷體" w:eastAsia="標楷體" w:hAnsi="標楷體"/>
        </w:rPr>
        <w:t>教師升等著作</w:t>
      </w:r>
      <w:r w:rsidRPr="00854354">
        <w:rPr>
          <w:rFonts w:ascii="標楷體" w:eastAsia="標楷體" w:hAnsi="標楷體" w:hint="eastAsia"/>
        </w:rPr>
        <w:t>確</w:t>
      </w:r>
      <w:r w:rsidRPr="00854354">
        <w:rPr>
          <w:rFonts w:ascii="標楷體" w:eastAsia="標楷體" w:hAnsi="標楷體"/>
        </w:rPr>
        <w:t>認</w:t>
      </w:r>
      <w:r w:rsidRPr="00854354">
        <w:rPr>
          <w:rFonts w:ascii="標楷體" w:eastAsia="標楷體" w:hAnsi="標楷體" w:hint="eastAsia"/>
        </w:rPr>
        <w:t>表。</w:t>
      </w:r>
    </w:p>
    <w:p w14:paraId="018CFF68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4.5.教師資格審查代表作合著人證明。</w:t>
      </w:r>
    </w:p>
    <w:p w14:paraId="192EF301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4.6.著作、作品審查迴避參考名單。</w:t>
      </w:r>
    </w:p>
    <w:p w14:paraId="392D2603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4.7.教</w:t>
      </w:r>
      <w:r w:rsidRPr="00854354">
        <w:rPr>
          <w:rFonts w:ascii="標楷體" w:eastAsia="標楷體" w:hAnsi="標楷體"/>
        </w:rPr>
        <w:t>師升等著作異同對照表</w:t>
      </w:r>
      <w:r w:rsidRPr="00854354">
        <w:rPr>
          <w:rFonts w:ascii="標楷體" w:eastAsia="標楷體" w:hAnsi="標楷體" w:hint="eastAsia"/>
        </w:rPr>
        <w:t>。</w:t>
      </w:r>
    </w:p>
    <w:p w14:paraId="14180C5C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4.8.專科以上學校辦理以著作送審教師資格查核表。</w:t>
      </w:r>
    </w:p>
    <w:p w14:paraId="799ED752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4.9.教師資格審查名冊。</w:t>
      </w:r>
    </w:p>
    <w:p w14:paraId="5DB763F1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4.10.送審教師人數統計表。</w:t>
      </w:r>
    </w:p>
    <w:p w14:paraId="5F81F7D4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4.11教師持接受證明送審教師資格檢核表。</w:t>
      </w:r>
    </w:p>
    <w:p w14:paraId="180D73B5" w14:textId="77777777" w:rsidR="009A3476" w:rsidRPr="00854354" w:rsidRDefault="009A3476" w:rsidP="009A3476">
      <w:pPr>
        <w:tabs>
          <w:tab w:val="left" w:pos="960"/>
        </w:tabs>
        <w:adjustRightInd w:val="0"/>
        <w:ind w:right="960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  <w:b/>
        </w:rPr>
        <w:t>5.依據及相關文件：</w:t>
      </w:r>
    </w:p>
    <w:p w14:paraId="571CAB9D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5.1.教育人員任用條例。（教育部103.01.22）</w:t>
      </w:r>
    </w:p>
    <w:p w14:paraId="01F07D1B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5.2.教育人員任用條例施行細則。</w:t>
      </w:r>
      <w:r w:rsidRPr="00854354">
        <w:rPr>
          <w:rFonts w:ascii="標楷體" w:eastAsia="標楷體" w:hAnsi="標楷體" w:cs="Times New Roman" w:hint="eastAsia"/>
          <w:szCs w:val="24"/>
        </w:rPr>
        <w:t>（教育部10</w:t>
      </w:r>
      <w:r w:rsidRPr="00854354">
        <w:rPr>
          <w:rFonts w:ascii="標楷體" w:eastAsia="標楷體" w:hAnsi="標楷體" w:cs="Times New Roman"/>
          <w:szCs w:val="24"/>
        </w:rPr>
        <w:t>8</w:t>
      </w:r>
      <w:r w:rsidRPr="00854354">
        <w:rPr>
          <w:rFonts w:ascii="標楷體" w:eastAsia="標楷體" w:hAnsi="標楷體" w:cs="Times New Roman" w:hint="eastAsia"/>
          <w:szCs w:val="24"/>
        </w:rPr>
        <w:t>.08.01）</w:t>
      </w:r>
    </w:p>
    <w:p w14:paraId="01FC2AD6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5.3.專科以上學校教師資格審定辦法。</w:t>
      </w:r>
      <w:r w:rsidRPr="00854354">
        <w:rPr>
          <w:rFonts w:ascii="標楷體" w:eastAsia="標楷體" w:hAnsi="標楷體" w:cs="Times New Roman" w:hint="eastAsia"/>
          <w:szCs w:val="24"/>
        </w:rPr>
        <w:t>（教育部</w:t>
      </w:r>
      <w:r w:rsidRPr="00854354">
        <w:rPr>
          <w:rFonts w:ascii="標楷體" w:eastAsia="標楷體" w:hAnsi="標楷體" w:hint="eastAsia"/>
        </w:rPr>
        <w:t>112.08.30</w:t>
      </w:r>
      <w:r w:rsidRPr="00854354">
        <w:rPr>
          <w:rFonts w:ascii="標楷體" w:eastAsia="標楷體" w:hAnsi="標楷體" w:cs="Times New Roman" w:hint="eastAsia"/>
          <w:szCs w:val="24"/>
        </w:rPr>
        <w:t>）</w:t>
      </w:r>
    </w:p>
    <w:p w14:paraId="420405CC" w14:textId="77777777" w:rsidR="009A3476" w:rsidRPr="00854354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5.4.專科以上學校教師資格送審作業須知。（教育部113.08.12）</w:t>
      </w:r>
    </w:p>
    <w:p w14:paraId="2F5F3A79" w14:textId="77777777" w:rsidR="009A3476" w:rsidRPr="00854354" w:rsidRDefault="009A3476" w:rsidP="009A3476">
      <w:pPr>
        <w:ind w:leftChars="100" w:left="720" w:hangingChars="200" w:hanging="480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5.5.佛光大學教</w:t>
      </w:r>
      <w:r w:rsidRPr="00854354">
        <w:rPr>
          <w:rFonts w:ascii="標楷體" w:eastAsia="標楷體" w:hAnsi="標楷體"/>
        </w:rPr>
        <w:t>師升等</w:t>
      </w:r>
      <w:r w:rsidRPr="00854354">
        <w:rPr>
          <w:rFonts w:ascii="標楷體" w:eastAsia="標楷體" w:hAnsi="標楷體" w:hint="eastAsia"/>
        </w:rPr>
        <w:t>辦法。</w:t>
      </w:r>
    </w:p>
    <w:p w14:paraId="7352FE35" w14:textId="77777777" w:rsidR="009A3476" w:rsidRPr="00854354" w:rsidRDefault="009A3476" w:rsidP="009A3476">
      <w:pPr>
        <w:ind w:leftChars="100" w:left="720" w:hangingChars="200" w:hanging="480"/>
        <w:rPr>
          <w:rFonts w:ascii="標楷體" w:eastAsia="標楷體" w:hAnsi="標楷體"/>
        </w:rPr>
      </w:pPr>
      <w:r w:rsidRPr="00854354">
        <w:rPr>
          <w:rFonts w:ascii="標楷體" w:eastAsia="標楷體" w:hAnsi="標楷體" w:hint="eastAsia"/>
        </w:rPr>
        <w:t>5.6佛光大學教師評審委員會升等案件申復處理準則</w:t>
      </w:r>
    </w:p>
    <w:p w14:paraId="51EF37AE" w14:textId="77777777" w:rsidR="00A74905" w:rsidRPr="00854354" w:rsidRDefault="00A74905" w:rsidP="009A3476"/>
    <w:sectPr w:rsidR="00A74905" w:rsidRPr="00854354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CC951F" w14:textId="77777777" w:rsidR="0030022C" w:rsidRDefault="0030022C" w:rsidP="00854354">
      <w:r>
        <w:separator/>
      </w:r>
    </w:p>
  </w:endnote>
  <w:endnote w:type="continuationSeparator" w:id="0">
    <w:p w14:paraId="31031209" w14:textId="77777777" w:rsidR="0030022C" w:rsidRDefault="0030022C" w:rsidP="008543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3F5CF0" w14:textId="77777777" w:rsidR="0030022C" w:rsidRDefault="0030022C" w:rsidP="00854354">
      <w:r>
        <w:separator/>
      </w:r>
    </w:p>
  </w:footnote>
  <w:footnote w:type="continuationSeparator" w:id="0">
    <w:p w14:paraId="4B2128AD" w14:textId="77777777" w:rsidR="0030022C" w:rsidRDefault="0030022C" w:rsidP="0085435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180B10"/>
    <w:rsid w:val="00297567"/>
    <w:rsid w:val="002B534D"/>
    <w:rsid w:val="002E04EE"/>
    <w:rsid w:val="0030022C"/>
    <w:rsid w:val="00336CF3"/>
    <w:rsid w:val="003540E8"/>
    <w:rsid w:val="003646F4"/>
    <w:rsid w:val="00392FCA"/>
    <w:rsid w:val="003F273F"/>
    <w:rsid w:val="005A0D8F"/>
    <w:rsid w:val="005B1C84"/>
    <w:rsid w:val="0076396A"/>
    <w:rsid w:val="00771561"/>
    <w:rsid w:val="00811025"/>
    <w:rsid w:val="00844C11"/>
    <w:rsid w:val="00854354"/>
    <w:rsid w:val="0088015A"/>
    <w:rsid w:val="00972101"/>
    <w:rsid w:val="009A3476"/>
    <w:rsid w:val="009E66A0"/>
    <w:rsid w:val="00A06752"/>
    <w:rsid w:val="00A246FC"/>
    <w:rsid w:val="00A74905"/>
    <w:rsid w:val="00A91E44"/>
    <w:rsid w:val="00AA649B"/>
    <w:rsid w:val="00B10993"/>
    <w:rsid w:val="00B53A2F"/>
    <w:rsid w:val="00B556D2"/>
    <w:rsid w:val="00B7210D"/>
    <w:rsid w:val="00C565DB"/>
    <w:rsid w:val="00EA375E"/>
    <w:rsid w:val="00EF7441"/>
    <w:rsid w:val="00F81A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96C2265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A3476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85435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854354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85435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85435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416</Words>
  <Characters>2376</Characters>
  <Application>Microsoft Office Word</Application>
  <DocSecurity>0</DocSecurity>
  <Lines>19</Lines>
  <Paragraphs>5</Paragraphs>
  <ScaleCrop>false</ScaleCrop>
  <Company/>
  <LinksUpToDate>false</LinksUpToDate>
  <CharactersWithSpaces>27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43:00Z</dcterms:created>
  <dcterms:modified xsi:type="dcterms:W3CDTF">2026-01-07T07:40:00Z</dcterms:modified>
</cp:coreProperties>
</file>